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160924" w:rsidRDefault="00DC2D31" w:rsidP="00DC2D31">
      <w:r>
        <w:object w:dxaOrig="3631" w:dyaOrig="1030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2" type="#_x0000_t75" style="width:253.25pt;height:716.3pt" o:ole="">
            <v:imagedata r:id="rId6" o:title=""/>
          </v:shape>
          <o:OLEObject Type="Embed" ProgID="Visio.Drawing.15" ShapeID="_x0000_i1032" DrawAspect="Content" ObjectID="_1680374033" r:id="rId7"/>
        </w:object>
      </w:r>
    </w:p>
    <w:p w:rsidR="00DC2D31" w:rsidRDefault="00DC2D31" w:rsidP="00DC2D31">
      <w:pPr>
        <w:rPr>
          <w:lang w:val="en-US"/>
        </w:rPr>
      </w:pPr>
      <w:r>
        <w:object w:dxaOrig="3150" w:dyaOrig="10305">
          <v:shape id="_x0000_i1034" type="#_x0000_t75" style="width:224.7pt;height:732.4pt" o:ole="">
            <v:imagedata r:id="rId8" o:title=""/>
          </v:shape>
          <o:OLEObject Type="Embed" ProgID="Visio.Drawing.15" ShapeID="_x0000_i1034" DrawAspect="Content" ObjectID="_1680374034" r:id="rId9"/>
        </w:object>
      </w:r>
    </w:p>
    <w:p w:rsidR="00DC2D31" w:rsidRPr="00DC2D31" w:rsidRDefault="00DC2D31" w:rsidP="00DC2D31">
      <w:pPr>
        <w:rPr>
          <w:lang w:val="en-US"/>
        </w:rPr>
      </w:pPr>
      <w:r>
        <w:object w:dxaOrig="3375" w:dyaOrig="9660">
          <v:shape id="_x0000_i1037" type="#_x0000_t75" style="width:252pt;height:10in" o:ole="">
            <v:imagedata r:id="rId10" o:title=""/>
          </v:shape>
          <o:OLEObject Type="Embed" ProgID="Visio.Drawing.15" ShapeID="_x0000_i1037" DrawAspect="Content" ObjectID="_1680374035" r:id="rId11"/>
        </w:object>
      </w:r>
      <w:bookmarkStart w:id="0" w:name="_GoBack"/>
      <w:bookmarkEnd w:id="0"/>
    </w:p>
    <w:p w:rsidR="00DC2D31" w:rsidRDefault="00DC2D31" w:rsidP="00DC2D31"/>
    <w:p w:rsidR="00DC2D31" w:rsidRDefault="00DC2D31" w:rsidP="00DC2D31"/>
    <w:p w:rsidR="00DC2D31" w:rsidRDefault="00DC2D31" w:rsidP="00DC2D31"/>
    <w:p w:rsidR="00DC2D31" w:rsidRDefault="00DC2D31" w:rsidP="00DC2D31"/>
    <w:p w:rsidR="00DC2D31" w:rsidRDefault="00DC2D31" w:rsidP="00DC2D31"/>
    <w:p w:rsidR="00DC2D31" w:rsidRDefault="00DC2D31" w:rsidP="00DC2D31"/>
    <w:p w:rsidR="00DC2D31" w:rsidRDefault="00DC2D31" w:rsidP="00DC2D31"/>
    <w:p w:rsidR="00DC2D31" w:rsidRDefault="00DC2D31" w:rsidP="00DC2D31"/>
    <w:p w:rsidR="00DC2D31" w:rsidRDefault="00DC2D31" w:rsidP="00DC2D31"/>
    <w:p w:rsidR="00DC2D31" w:rsidRDefault="00DC2D31" w:rsidP="00DC2D31"/>
    <w:p w:rsidR="00DC2D31" w:rsidRDefault="00DC2D31" w:rsidP="00DC2D31"/>
    <w:p w:rsidR="00DC2D31" w:rsidRDefault="00DC2D31" w:rsidP="00DC2D31"/>
    <w:p w:rsidR="00DC2D31" w:rsidRDefault="00DC2D31" w:rsidP="00DC2D31"/>
    <w:p w:rsidR="00DC2D31" w:rsidRPr="00DC2D31" w:rsidRDefault="00DC2D31" w:rsidP="00DC2D31"/>
    <w:sectPr w:rsidR="00DC2D31" w:rsidRPr="00DC2D31">
      <w:headerReference w:type="even" r:id="rId12"/>
      <w:headerReference w:type="default" r:id="rId13"/>
      <w:footerReference w:type="even" r:id="rId14"/>
      <w:footerReference w:type="default" r:id="rId15"/>
      <w:headerReference w:type="first" r:id="rId16"/>
      <w:footerReference w:type="first" r:id="rId17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E25500" w:rsidRDefault="00E25500" w:rsidP="00353F59">
      <w:pPr>
        <w:spacing w:after="0" w:line="240" w:lineRule="auto"/>
      </w:pPr>
      <w:r>
        <w:separator/>
      </w:r>
    </w:p>
  </w:endnote>
  <w:endnote w:type="continuationSeparator" w:id="0">
    <w:p w:rsidR="00E25500" w:rsidRDefault="00E25500" w:rsidP="00353F59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353F59" w:rsidRDefault="00353F59">
    <w:pPr>
      <w:pStyle w:val="a5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353F59" w:rsidRDefault="00353F59">
    <w:pPr>
      <w:pStyle w:val="a5"/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353F59" w:rsidRDefault="00353F59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E25500" w:rsidRDefault="00E25500" w:rsidP="00353F59">
      <w:pPr>
        <w:spacing w:after="0" w:line="240" w:lineRule="auto"/>
      </w:pPr>
      <w:r>
        <w:separator/>
      </w:r>
    </w:p>
  </w:footnote>
  <w:footnote w:type="continuationSeparator" w:id="0">
    <w:p w:rsidR="00E25500" w:rsidRDefault="00E25500" w:rsidP="00353F59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353F59" w:rsidRDefault="00353F59">
    <w:pPr>
      <w:pStyle w:val="a3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353F59" w:rsidRPr="00353F59" w:rsidRDefault="00353F59">
    <w:pPr>
      <w:pStyle w:val="a3"/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353F59" w:rsidRDefault="00353F59">
    <w:pPr>
      <w:pStyle w:val="a3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60"/>
  <w:proofState w:spelling="clean" w:grammar="clean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56FCE"/>
    <w:rsid w:val="00160924"/>
    <w:rsid w:val="00256FCE"/>
    <w:rsid w:val="00353F59"/>
    <w:rsid w:val="007D737D"/>
    <w:rsid w:val="008109E0"/>
    <w:rsid w:val="00831810"/>
    <w:rsid w:val="008D33D2"/>
    <w:rsid w:val="00C95B01"/>
    <w:rsid w:val="00DC2D31"/>
    <w:rsid w:val="00E2550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3263CC1E"/>
  <w15:chartTrackingRefBased/>
  <w15:docId w15:val="{6B01798B-3B4E-41AC-95F3-F8205022C4F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353F59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4">
    <w:name w:val="Верхний колонтитул Знак"/>
    <w:basedOn w:val="a0"/>
    <w:link w:val="a3"/>
    <w:uiPriority w:val="99"/>
    <w:rsid w:val="00353F59"/>
  </w:style>
  <w:style w:type="paragraph" w:styleId="a5">
    <w:name w:val="footer"/>
    <w:basedOn w:val="a"/>
    <w:link w:val="a6"/>
    <w:uiPriority w:val="99"/>
    <w:unhideWhenUsed/>
    <w:rsid w:val="00353F59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Нижний колонтитул Знак"/>
    <w:basedOn w:val="a0"/>
    <w:link w:val="a5"/>
    <w:uiPriority w:val="99"/>
    <w:rsid w:val="00353F59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header" Target="header2.xml"/><Relationship Id="rId1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package" Target="embeddings/_________Microsoft_Visio.vsdx"/><Relationship Id="rId12" Type="http://schemas.openxmlformats.org/officeDocument/2006/relationships/header" Target="header1.xml"/><Relationship Id="rId17" Type="http://schemas.openxmlformats.org/officeDocument/2006/relationships/footer" Target="footer3.xml"/><Relationship Id="rId2" Type="http://schemas.openxmlformats.org/officeDocument/2006/relationships/settings" Target="settings.xml"/><Relationship Id="rId16" Type="http://schemas.openxmlformats.org/officeDocument/2006/relationships/header" Target="header3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package" Target="embeddings/_________Microsoft_Visio2.vsdx"/><Relationship Id="rId5" Type="http://schemas.openxmlformats.org/officeDocument/2006/relationships/endnotes" Target="endnotes.xml"/><Relationship Id="rId15" Type="http://schemas.openxmlformats.org/officeDocument/2006/relationships/footer" Target="footer2.xml"/><Relationship Id="rId10" Type="http://schemas.openxmlformats.org/officeDocument/2006/relationships/image" Target="media/image3.emf"/><Relationship Id="rId19" Type="http://schemas.openxmlformats.org/officeDocument/2006/relationships/theme" Target="theme/theme1.xml"/><Relationship Id="rId4" Type="http://schemas.openxmlformats.org/officeDocument/2006/relationships/footnotes" Target="footnotes.xml"/><Relationship Id="rId9" Type="http://schemas.openxmlformats.org/officeDocument/2006/relationships/package" Target="embeddings/_________Microsoft_Visio1.vsdx"/><Relationship Id="rId14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</TotalTime>
  <Pages>4</Pages>
  <Words>15</Words>
  <Characters>89</Characters>
  <Application>Microsoft Office Word</Application>
  <DocSecurity>0</DocSecurity>
  <Lines>1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10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User</cp:lastModifiedBy>
  <cp:revision>6</cp:revision>
  <dcterms:created xsi:type="dcterms:W3CDTF">2021-04-19T18:37:00Z</dcterms:created>
  <dcterms:modified xsi:type="dcterms:W3CDTF">2021-04-19T18:47:00Z</dcterms:modified>
</cp:coreProperties>
</file>